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674483C" w14:textId="0AA58E18" w:rsidR="00AE16C5" w:rsidRDefault="00B824F9">
      <w:r>
        <w:t xml:space="preserve">Comexi Press Simulator – </w:t>
      </w:r>
      <w:r w:rsidR="00C8562A">
        <w:t>Oct</w:t>
      </w:r>
      <w:r>
        <w:t xml:space="preserve"> 2018</w:t>
      </w:r>
    </w:p>
    <w:p w14:paraId="76A0020D" w14:textId="77777777" w:rsidR="00B824F9" w:rsidRDefault="00B824F9"/>
    <w:p w14:paraId="444F6CAC" w14:textId="6957CB70" w:rsidR="00B824F9" w:rsidRDefault="00A75355">
      <w:r>
        <w:t>Here is the components and relationships:</w:t>
      </w:r>
    </w:p>
    <w:p w14:paraId="68246785" w14:textId="4C51FE51" w:rsidR="00A75355" w:rsidRDefault="009D0D55">
      <w:r>
        <w:object w:dxaOrig="12727" w:dyaOrig="5907" w14:anchorId="13CCBA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16.75pt" o:ole="">
            <v:imagedata r:id="rId5" o:title=""/>
          </v:shape>
          <o:OLEObject Type="Embed" ProgID="Visio.Drawing.11" ShapeID="_x0000_i1025" DrawAspect="Content" ObjectID="_1601792232" r:id="rId6"/>
        </w:object>
      </w:r>
    </w:p>
    <w:p w14:paraId="12924D1B" w14:textId="5613F393" w:rsidR="00A75355" w:rsidRDefault="00A75355"/>
    <w:p w14:paraId="56742E89" w14:textId="77777777" w:rsidR="00973852" w:rsidRDefault="00973852"/>
    <w:p w14:paraId="47F25E2D" w14:textId="40180D64" w:rsidR="00AA2212" w:rsidRDefault="00AA2212">
      <w:r>
        <w:t>Test computer contains:</w:t>
      </w:r>
    </w:p>
    <w:p w14:paraId="75C689B2" w14:textId="7AE4C9EE" w:rsidR="00AB170B" w:rsidRDefault="00973852">
      <w:r>
        <w:t>Development software for PLC and Convertor configuration…</w:t>
      </w:r>
    </w:p>
    <w:p w14:paraId="2B75EE3B" w14:textId="4B624227" w:rsidR="00AA2212" w:rsidRDefault="00AA2212">
      <w:r>
        <w:t>Hilscher SysCON.net software to configure the Profibus DP to Serial convertor.</w:t>
      </w:r>
    </w:p>
    <w:p w14:paraId="0703F728" w14:textId="3623B1FD" w:rsidR="00AA2212" w:rsidRDefault="00AA2212">
      <w:r>
        <w:t>Beckhoff TwinCat 3 software to program/debug the Beckhoff PLC Bridge.</w:t>
      </w:r>
    </w:p>
    <w:p w14:paraId="126FFA93" w14:textId="4F5D4D2C" w:rsidR="00973852" w:rsidRDefault="00973852">
      <w:r>
        <w:t>AVT constructed Press Sim Client software to handle data to/from Mercury App server, apply console changes to on-press data (same as Press) and change on-press data for press-side adjustments.</w:t>
      </w:r>
    </w:p>
    <w:p w14:paraId="6D89AF38" w14:textId="77777777" w:rsidR="00973852" w:rsidRDefault="00973852"/>
    <w:p w14:paraId="42B99C22" w14:textId="37FC8511" w:rsidR="00A75355" w:rsidRDefault="00973852">
      <w:r>
        <w:t>Hilscher Convertor configuration:</w:t>
      </w:r>
    </w:p>
    <w:p w14:paraId="65EB9564" w14:textId="40F5344D" w:rsidR="00973852" w:rsidRDefault="00973852">
      <w:r>
        <w:t>Profibus DP Master – connect to AVT Comexi sweep controller interface with Beckhoff CX8190 PLC and EL6731-0010 Profibus Slave</w:t>
      </w:r>
    </w:p>
    <w:p w14:paraId="19E4378E" w14:textId="42265958" w:rsidR="00973852" w:rsidRDefault="00973852">
      <w:r>
        <w:t xml:space="preserve">Ethernet – MODBUS </w:t>
      </w:r>
      <w:r w:rsidR="00B9763A">
        <w:t>client</w:t>
      </w:r>
      <w:r>
        <w:t xml:space="preserve"> connect</w:t>
      </w:r>
      <w:r w:rsidR="00D9234C">
        <w:t>s</w:t>
      </w:r>
      <w:r>
        <w:t xml:space="preserve"> to test computer with AVT Press Simulator acting </w:t>
      </w:r>
      <w:r w:rsidR="00D9234C">
        <w:t xml:space="preserve">as a </w:t>
      </w:r>
      <w:r>
        <w:t xml:space="preserve">MODBUS </w:t>
      </w:r>
      <w:r w:rsidR="00B9763A">
        <w:t>Master</w:t>
      </w:r>
      <w:r>
        <w:t xml:space="preserve"> </w:t>
      </w:r>
      <w:r w:rsidR="00D9234C">
        <w:t>with</w:t>
      </w:r>
      <w:r>
        <w:t xml:space="preserve"> GUI display and data transfer logic from input array to output arrays.</w:t>
      </w:r>
    </w:p>
    <w:p w14:paraId="7F963561" w14:textId="3DEBD497" w:rsidR="00AA2212" w:rsidRDefault="00AA2212">
      <w:r>
        <w:t>RED – critical components</w:t>
      </w:r>
    </w:p>
    <w:p w14:paraId="1B47854A" w14:textId="081211F2" w:rsidR="00AA2212" w:rsidRDefault="00AA2212">
      <w:r>
        <w:t>BLUE – test components</w:t>
      </w:r>
    </w:p>
    <w:p w14:paraId="38473374" w14:textId="77777777" w:rsidR="00AA2212" w:rsidRDefault="00AA2212"/>
    <w:p w14:paraId="2ED069A9" w14:textId="201D00A4" w:rsidR="00AA2212" w:rsidRDefault="00AA2212">
      <w:r>
        <w:lastRenderedPageBreak/>
        <w:t>Test process:</w:t>
      </w:r>
    </w:p>
    <w:p w14:paraId="13AE645B" w14:textId="7276A3E5" w:rsidR="00AA2212" w:rsidRDefault="00AA2212" w:rsidP="00AA2212">
      <w:pPr>
        <w:pStyle w:val="ListParagraph"/>
        <w:numPr>
          <w:ilvl w:val="0"/>
          <w:numId w:val="1"/>
        </w:numPr>
      </w:pPr>
      <w:r>
        <w:t xml:space="preserve">App Server computer modifies </w:t>
      </w:r>
      <w:r w:rsidR="00973852">
        <w:t>console data</w:t>
      </w:r>
      <w:r>
        <w:t xml:space="preserve"> on PLC Bridge PLC via MODBUS</w:t>
      </w:r>
    </w:p>
    <w:p w14:paraId="7B765583" w14:textId="63CBCECF" w:rsidR="00AA2212" w:rsidRDefault="00AA2212" w:rsidP="00AA2212">
      <w:pPr>
        <w:pStyle w:val="ListParagraph"/>
        <w:numPr>
          <w:ilvl w:val="0"/>
          <w:numId w:val="1"/>
        </w:numPr>
      </w:pPr>
      <w:r>
        <w:t>Data is applied to Profibus data registers (input</w:t>
      </w:r>
      <w:r w:rsidR="0031185D">
        <w:t xml:space="preserve"> array</w:t>
      </w:r>
      <w:r>
        <w:t>)</w:t>
      </w:r>
      <w:r w:rsidR="0031185D">
        <w:t xml:space="preserve"> then to the convertor Profibus interface</w:t>
      </w:r>
    </w:p>
    <w:p w14:paraId="34CDD420" w14:textId="4DEFA7C4" w:rsidR="00AA2212" w:rsidRDefault="00AA2212" w:rsidP="00AA2212">
      <w:pPr>
        <w:pStyle w:val="ListParagraph"/>
        <w:numPr>
          <w:ilvl w:val="0"/>
          <w:numId w:val="1"/>
        </w:numPr>
      </w:pPr>
      <w:r>
        <w:t xml:space="preserve">Data is </w:t>
      </w:r>
      <w:r w:rsidR="00973852">
        <w:t xml:space="preserve">passed to the MODBUS </w:t>
      </w:r>
      <w:r w:rsidR="00B9763A">
        <w:t>client</w:t>
      </w:r>
      <w:r w:rsidR="00F7719B">
        <w:t xml:space="preserve"> </w:t>
      </w:r>
      <w:r w:rsidR="0031185D">
        <w:t xml:space="preserve">in the convertor </w:t>
      </w:r>
      <w:r w:rsidR="00F7719B">
        <w:t xml:space="preserve">and then to test computer </w:t>
      </w:r>
      <w:r w:rsidR="00BA3CEE">
        <w:t>running AVT Press Simulator</w:t>
      </w:r>
      <w:r w:rsidR="0031185D">
        <w:t xml:space="preserve"> software</w:t>
      </w:r>
      <w:r w:rsidR="00B9763A">
        <w:t xml:space="preserve"> acting as MODBUS master.</w:t>
      </w:r>
    </w:p>
    <w:p w14:paraId="266863A4" w14:textId="69FC7C8C" w:rsidR="00AA2212" w:rsidRDefault="0031185D" w:rsidP="00AA2212">
      <w:pPr>
        <w:pStyle w:val="ListParagraph"/>
        <w:numPr>
          <w:ilvl w:val="0"/>
          <w:numId w:val="1"/>
        </w:numPr>
      </w:pPr>
      <w:r>
        <w:t xml:space="preserve">Any changes in the console settings (input array) are processed to the on-press settings </w:t>
      </w:r>
      <w:r w:rsidR="00AA2212">
        <w:t>(output</w:t>
      </w:r>
      <w:r>
        <w:t xml:space="preserve"> array</w:t>
      </w:r>
      <w:r w:rsidR="00AA2212">
        <w:t>)</w:t>
      </w:r>
      <w:r>
        <w:t>.</w:t>
      </w:r>
    </w:p>
    <w:p w14:paraId="6A5B503F" w14:textId="19958CE9" w:rsidR="00A75355" w:rsidRDefault="00AA2212" w:rsidP="00AA2212">
      <w:pPr>
        <w:pStyle w:val="ListParagraph"/>
        <w:numPr>
          <w:ilvl w:val="0"/>
          <w:numId w:val="1"/>
        </w:numPr>
      </w:pPr>
      <w:r>
        <w:t xml:space="preserve">Data </w:t>
      </w:r>
      <w:r w:rsidR="0031185D">
        <w:t xml:space="preserve">changes to the output array are passed to the MODBUS </w:t>
      </w:r>
      <w:r w:rsidR="00B9763A">
        <w:t>client</w:t>
      </w:r>
      <w:r w:rsidR="0031185D">
        <w:t>, then to the PL</w:t>
      </w:r>
      <w:r>
        <w:t>C Bridge via Profibus</w:t>
      </w:r>
    </w:p>
    <w:p w14:paraId="7AECB351" w14:textId="18EB526F" w:rsidR="00AA2212" w:rsidRDefault="00AA2212" w:rsidP="00AA2212">
      <w:pPr>
        <w:pStyle w:val="ListParagraph"/>
        <w:numPr>
          <w:ilvl w:val="0"/>
          <w:numId w:val="1"/>
        </w:numPr>
      </w:pPr>
      <w:r>
        <w:t>PLC Bridge sends data to App Server computer via MODBUS and viewed</w:t>
      </w:r>
      <w:r w:rsidR="0031185D">
        <w:t xml:space="preserve"> on Mercury client.</w:t>
      </w:r>
    </w:p>
    <w:p w14:paraId="1ED976C8" w14:textId="77777777" w:rsidR="00AA2212" w:rsidRDefault="00AA2212"/>
    <w:p w14:paraId="4469F694" w14:textId="79C2D54B" w:rsidR="00AA2212" w:rsidRDefault="00AA2212">
      <w:r>
        <w:t>Assumptions:</w:t>
      </w:r>
    </w:p>
    <w:p w14:paraId="60A2B957" w14:textId="207A69C5" w:rsidR="00A75355" w:rsidRDefault="00AA2212">
      <w:r>
        <w:t>Profibus DP master is sta</w:t>
      </w:r>
      <w:r w:rsidR="003C1077">
        <w:t>tion 1 – Actual printing press is Profibus Master DP circuit with same arrays.</w:t>
      </w:r>
    </w:p>
    <w:p w14:paraId="296712F2" w14:textId="4B6B19E0" w:rsidR="003C1077" w:rsidRDefault="003C1077">
      <w:r>
        <w:t xml:space="preserve">Profibus PLC slave is station </w:t>
      </w:r>
      <w:r w:rsidR="0031185D">
        <w:t>8</w:t>
      </w:r>
    </w:p>
    <w:p w14:paraId="7964C526" w14:textId="4B65567B" w:rsidR="003C1077" w:rsidRDefault="003C1077">
      <w:r>
        <w:t>Short cable with termination ends between Profibus Master and Slave circuits.</w:t>
      </w:r>
    </w:p>
    <w:p w14:paraId="1352FE8D" w14:textId="78065611" w:rsidR="003C1077" w:rsidRDefault="003C1077">
      <w:r>
        <w:t xml:space="preserve">Array of 8 </w:t>
      </w:r>
      <w:r w:rsidR="0031185D">
        <w:t>16</w:t>
      </w:r>
      <w:r>
        <w:t xml:space="preserve">bit </w:t>
      </w:r>
      <w:r w:rsidR="0031185D">
        <w:t xml:space="preserve">integer </w:t>
      </w:r>
      <w:r>
        <w:t>inputs stored in PLC</w:t>
      </w:r>
      <w:r w:rsidR="0031185D">
        <w:t xml:space="preserve"> – 8 fountains are controlled with 0 to 99% from Mercury client</w:t>
      </w:r>
      <w:r w:rsidR="00D9234C">
        <w:t xml:space="preserve"> (console settings)</w:t>
      </w:r>
    </w:p>
    <w:p w14:paraId="5795779B" w14:textId="03E1216B" w:rsidR="003C1077" w:rsidRDefault="003C1077">
      <w:r>
        <w:t xml:space="preserve">Array of 8 </w:t>
      </w:r>
      <w:r w:rsidR="0031185D">
        <w:t>16</w:t>
      </w:r>
      <w:r>
        <w:t xml:space="preserve">bit </w:t>
      </w:r>
      <w:r w:rsidR="0031185D">
        <w:t xml:space="preserve">integer </w:t>
      </w:r>
      <w:r>
        <w:t>outputs stored in PLC</w:t>
      </w:r>
      <w:r w:rsidR="0031185D">
        <w:t xml:space="preserve"> – 8 fountains are monitored</w:t>
      </w:r>
      <w:r w:rsidR="00D9234C">
        <w:t xml:space="preserve"> and sent to Mercury client (on-press settings)</w:t>
      </w:r>
    </w:p>
    <w:p w14:paraId="5C1188F6" w14:textId="23585F3C" w:rsidR="003C1077" w:rsidRDefault="003C1077">
      <w:r>
        <w:t>These arrays are attached to PLC Profibus circuit to be cyclic data</w:t>
      </w:r>
      <w:r w:rsidR="0031185D">
        <w:t xml:space="preserve"> exchange.</w:t>
      </w:r>
    </w:p>
    <w:p w14:paraId="454DB431" w14:textId="745C61BD" w:rsidR="003C1077" w:rsidRDefault="00D9234C">
      <w:r>
        <w:t>The Profibus to MODBUS convertor only exchanges data with the PLC and the Press Simulator software.</w:t>
      </w:r>
    </w:p>
    <w:p w14:paraId="171E79B0" w14:textId="076B5A88" w:rsidR="00D9234C" w:rsidRDefault="00D9234C"/>
    <w:p w14:paraId="3C7CD468" w14:textId="1BED766F" w:rsidR="00F26119" w:rsidRDefault="00F26119"/>
    <w:p w14:paraId="7FE5379E" w14:textId="1793AA8D" w:rsidR="00F26119" w:rsidRDefault="00F26119"/>
    <w:p w14:paraId="1702AA55" w14:textId="5C4D40D0" w:rsidR="00F26119" w:rsidRDefault="00F26119"/>
    <w:p w14:paraId="1ABC65C6" w14:textId="48991A39" w:rsidR="00F26119" w:rsidRDefault="00F26119"/>
    <w:p w14:paraId="348FC683" w14:textId="0ABF6636" w:rsidR="00F26119" w:rsidRDefault="00F26119"/>
    <w:p w14:paraId="6BC0D831" w14:textId="6032C0F1" w:rsidR="00F26119" w:rsidRDefault="00F26119"/>
    <w:p w14:paraId="1620C22F" w14:textId="01C63662" w:rsidR="00F26119" w:rsidRDefault="00F26119"/>
    <w:p w14:paraId="2C20EEA6" w14:textId="06700DC2" w:rsidR="00F26119" w:rsidRDefault="00F26119"/>
    <w:p w14:paraId="13CC7F7B" w14:textId="27434769" w:rsidR="00F26119" w:rsidRDefault="00F26119"/>
    <w:p w14:paraId="34692E5B" w14:textId="42241959" w:rsidR="00F26119" w:rsidRDefault="00F26119"/>
    <w:p w14:paraId="7DED3F53" w14:textId="1F18B2C9" w:rsidR="00F26119" w:rsidRDefault="00F26119">
      <w:r>
        <w:lastRenderedPageBreak/>
        <w:t>MODBUS simulator software interface:</w:t>
      </w:r>
    </w:p>
    <w:p w14:paraId="118F83B1" w14:textId="1F84D47B" w:rsidR="00F26119" w:rsidRDefault="00F26119">
      <w:r>
        <w:t xml:space="preserve">Based on the </w:t>
      </w:r>
      <w:r w:rsidR="00B9763A">
        <w:t>Mod_RSsim</w:t>
      </w:r>
      <w:r>
        <w:t>2 simulator software utility, acting as a MODBUS server, act as the Comexi press data display and GUI controls for changing the Comexi sweep setting independently from the Mercury sweep interface.</w:t>
      </w:r>
    </w:p>
    <w:p w14:paraId="16B603AF" w14:textId="5D7DB16B" w:rsidR="00F26119" w:rsidRDefault="00F26119">
      <w:r w:rsidRPr="00F26119">
        <w:drawing>
          <wp:inline distT="0" distB="0" distL="0" distR="0" wp14:anchorId="5518B9D7" wp14:editId="1CE992DD">
            <wp:extent cx="5943600" cy="2835275"/>
            <wp:effectExtent l="0" t="0" r="0" b="317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3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0C4A16" w14:textId="1D771719" w:rsidR="00F26119" w:rsidRDefault="00F26119">
      <w:r>
        <w:t>Add a new control for the Comexi press</w:t>
      </w:r>
      <w:r w:rsidR="00C206C5">
        <w:t xml:space="preserve"> on the toolbar</w:t>
      </w:r>
      <w:r w:rsidR="00574004">
        <w:t>. See above.</w:t>
      </w:r>
    </w:p>
    <w:p w14:paraId="444ECBED" w14:textId="02732256" w:rsidR="00F26119" w:rsidRDefault="00F26119">
      <w:r>
        <w:t>Registers 40001 to 40008 will be targets (input) from the Mercury Profibus interface.</w:t>
      </w:r>
    </w:p>
    <w:p w14:paraId="15F8FFA2" w14:textId="3A87B865" w:rsidR="00F26119" w:rsidRDefault="00F26119">
      <w:r>
        <w:t>Registers 40009 to 4016 will be on-press (output) to the Mercury Profibus interface.</w:t>
      </w:r>
    </w:p>
    <w:p w14:paraId="17CBC0E7" w14:textId="5ECC8553" w:rsidR="00574004" w:rsidRDefault="00870ED5">
      <w:r>
        <w:t>Both set of register values will be displayed in two columns, for each fountain sweep value.</w:t>
      </w:r>
    </w:p>
    <w:p w14:paraId="03B9BEF5" w14:textId="7822D85C" w:rsidR="00F26119" w:rsidRDefault="00F26119">
      <w:r>
        <w:t xml:space="preserve">When a new value appears at any target registers, there will be a timed update to the corresponding on-press register, ending with the </w:t>
      </w:r>
      <w:r w:rsidR="00870ED5">
        <w:t>on-press register matching the target register. Any change to the target register will be locked out until the on-press value has been reached.</w:t>
      </w:r>
    </w:p>
    <w:p w14:paraId="1F628B70" w14:textId="5CDD0ABB" w:rsidR="00870ED5" w:rsidRDefault="00870ED5">
      <w:r>
        <w:t xml:space="preserve">A separate input field for each fountain will appear in another column to act as </w:t>
      </w:r>
      <w:r w:rsidR="00B9763A">
        <w:t xml:space="preserve">external </w:t>
      </w:r>
      <w:r>
        <w:t xml:space="preserve">press control of the Comexi sweep roller speed. Any value 0 to 99 can be entered. </w:t>
      </w:r>
    </w:p>
    <w:p w14:paraId="2C062811" w14:textId="43A6A745" w:rsidR="00870ED5" w:rsidRDefault="00870ED5">
      <w:r>
        <w:t>A column of SET buttons will appear next to the press control input fields. Clicking on the button will take the input field</w:t>
      </w:r>
      <w:r w:rsidR="00B9763A">
        <w:t xml:space="preserve"> value</w:t>
      </w:r>
      <w:r>
        <w:t xml:space="preserve"> and change the target register for the corresponding fountain. This will act as an external change to the sweep interface to the Mercury system.</w:t>
      </w:r>
    </w:p>
    <w:p w14:paraId="603A72D5" w14:textId="69EB05F9" w:rsidR="00870ED5" w:rsidRDefault="00870ED5">
      <w:r>
        <w:t>NOTE: the press control target value change will NOT be seen by the Mercury system, as those registers are only outputs to the Mercury Profibus interface. The on-press values will start to change</w:t>
      </w:r>
      <w:r w:rsidR="00B9763A">
        <w:t xml:space="preserve"> and then stop when the on-press value is same as target value.</w:t>
      </w:r>
    </w:p>
    <w:p w14:paraId="78511B4A" w14:textId="4CE33DB5" w:rsidR="00B9763A" w:rsidRDefault="00574004">
      <w:r>
        <w:rPr>
          <w:noProof/>
        </w:rPr>
        <w:lastRenderedPageBreak/>
        <w:drawing>
          <wp:inline distT="0" distB="0" distL="0" distR="0" wp14:anchorId="09EC06FE" wp14:editId="4A16E5CA">
            <wp:extent cx="4486275" cy="4495800"/>
            <wp:effectExtent l="0" t="0" r="9525" b="0"/>
            <wp:docPr id="4" name="Picture 4" descr="D:\Support\Mercury_OEM_Partners\Comexi\2018_July\SweepBridge\Sweep_Bridge_Project\sim_dialog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Support\Mercury_OEM_Partners\Comexi\2018_July\SweepBridge\Sweep_Bridge_Project\sim_dialog.bmp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6275" cy="449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C33147" w14:textId="0F46598C" w:rsidR="00574004" w:rsidRDefault="00574004"/>
    <w:p w14:paraId="18E600CA" w14:textId="31250BB0" w:rsidR="00574004" w:rsidRDefault="00574004">
      <w:r>
        <w:t>Mockup of the Comexi press dialog is above.</w:t>
      </w:r>
    </w:p>
    <w:p w14:paraId="753E285D" w14:textId="77777777" w:rsidR="00574004" w:rsidRDefault="00574004">
      <w:bookmarkStart w:id="0" w:name="_GoBack"/>
      <w:bookmarkEnd w:id="0"/>
    </w:p>
    <w:sectPr w:rsidR="0057400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2467B46"/>
    <w:multiLevelType w:val="hybridMultilevel"/>
    <w:tmpl w:val="EC10C1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035F27"/>
    <w:rsid w:val="00035F27"/>
    <w:rsid w:val="0031185D"/>
    <w:rsid w:val="003C1077"/>
    <w:rsid w:val="00574004"/>
    <w:rsid w:val="007E4809"/>
    <w:rsid w:val="00870ED5"/>
    <w:rsid w:val="00973852"/>
    <w:rsid w:val="009D0D55"/>
    <w:rsid w:val="00A75355"/>
    <w:rsid w:val="00AA2212"/>
    <w:rsid w:val="00AB170B"/>
    <w:rsid w:val="00AE16C5"/>
    <w:rsid w:val="00B824F9"/>
    <w:rsid w:val="00B9763A"/>
    <w:rsid w:val="00BA3CEE"/>
    <w:rsid w:val="00C206C5"/>
    <w:rsid w:val="00C8562A"/>
    <w:rsid w:val="00D9234C"/>
    <w:rsid w:val="00F26119"/>
    <w:rsid w:val="00F771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6DA81E8"/>
  <w15:chartTrackingRefBased/>
  <w15:docId w15:val="{8902809F-4171-41DA-8CD5-739A084513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A2212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E480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480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571</Words>
  <Characters>3257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k Colvin</dc:creator>
  <cp:keywords/>
  <dc:description/>
  <cp:lastModifiedBy>Mark Colvin</cp:lastModifiedBy>
  <cp:revision>2</cp:revision>
  <cp:lastPrinted>2018-10-23T14:31:00Z</cp:lastPrinted>
  <dcterms:created xsi:type="dcterms:W3CDTF">2018-10-23T14:31:00Z</dcterms:created>
  <dcterms:modified xsi:type="dcterms:W3CDTF">2018-10-23T14:31:00Z</dcterms:modified>
</cp:coreProperties>
</file>